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B208B2">
      <w:r>
        <w:object w:dxaOrig="8985" w:dyaOrig="7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37.55pt" o:ole="">
            <v:imagedata r:id="rId6" o:title=""/>
          </v:shape>
          <o:OLEObject Type="Embed" ProgID="Visio.Drawing.11" ShapeID="_x0000_i1025" DrawAspect="Content" ObjectID="_1595361545" r:id="rId7"/>
        </w:object>
      </w:r>
    </w:p>
    <w:sectPr w:rsidR="000000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208B2" w:rsidRDefault="00B208B2" w:rsidP="00B208B2">
      <w:r>
        <w:separator/>
      </w:r>
    </w:p>
  </w:endnote>
  <w:endnote w:type="continuationSeparator" w:id="1">
    <w:p w:rsidR="00B208B2" w:rsidRDefault="00B208B2" w:rsidP="00B208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208B2" w:rsidRDefault="00B208B2" w:rsidP="00B208B2">
      <w:r>
        <w:separator/>
      </w:r>
    </w:p>
  </w:footnote>
  <w:footnote w:type="continuationSeparator" w:id="1">
    <w:p w:rsidR="00B208B2" w:rsidRDefault="00B208B2" w:rsidP="00B208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08B2"/>
    <w:rsid w:val="00B208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208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208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208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208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4</Words>
  <Characters>26</Characters>
  <Application>Microsoft Office Word</Application>
  <DocSecurity>0</DocSecurity>
  <Lines>1</Lines>
  <Paragraphs>1</Paragraphs>
  <ScaleCrop>false</ScaleCrop>
  <Company>Sky123.Org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18-08-09T14:53:00Z</dcterms:created>
  <dcterms:modified xsi:type="dcterms:W3CDTF">2018-08-09T15:13:00Z</dcterms:modified>
</cp:coreProperties>
</file>